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A482FE" w14:textId="51027BFB" w:rsidR="006C3A5F" w:rsidRDefault="00716095" w:rsidP="00716095">
      <w:pPr>
        <w:ind w:firstLine="0"/>
        <w:jc w:val="left"/>
      </w:pPr>
      <w:r>
        <w:object w:dxaOrig="11085" w:dyaOrig="15255" w14:anchorId="1F9697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678pt" o:ole="">
            <v:imagedata r:id="rId8" o:title=""/>
          </v:shape>
          <o:OLEObject Type="Embed" ProgID="Visio.Drawing.15" ShapeID="_x0000_i1025" DrawAspect="Content" ObjectID="_1603878765" r:id="rId9"/>
        </w:object>
      </w:r>
    </w:p>
    <w:bookmarkStart w:id="0" w:name="_GoBack"/>
    <w:bookmarkEnd w:id="0"/>
    <w:p w14:paraId="1DD4F191" w14:textId="79B0C637" w:rsidR="00716095" w:rsidRPr="00DB769F" w:rsidRDefault="00716095" w:rsidP="00716095">
      <w:pPr>
        <w:ind w:firstLine="0"/>
        <w:jc w:val="left"/>
        <w:rPr>
          <w:sz w:val="28"/>
          <w:lang w:val="uk-UA"/>
        </w:rPr>
      </w:pPr>
      <w:r>
        <w:object w:dxaOrig="11085" w:dyaOrig="15255" w14:anchorId="73A41C12">
          <v:shape id="_x0000_i1028" type="#_x0000_t75" style="width:492.75pt;height:678pt" o:ole="">
            <v:imagedata r:id="rId10" o:title=""/>
          </v:shape>
          <o:OLEObject Type="Embed" ProgID="Visio.Drawing.15" ShapeID="_x0000_i1028" DrawAspect="Content" ObjectID="_1603878766" r:id="rId11"/>
        </w:object>
      </w:r>
    </w:p>
    <w:sectPr w:rsidR="00716095" w:rsidRPr="00DB769F">
      <w:footerReference w:type="default" r:id="rId12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3022EB" w14:textId="77777777" w:rsidR="00475360" w:rsidRDefault="00475360">
      <w:r>
        <w:separator/>
      </w:r>
    </w:p>
  </w:endnote>
  <w:endnote w:type="continuationSeparator" w:id="0">
    <w:p w14:paraId="345BBFD8" w14:textId="77777777" w:rsidR="00475360" w:rsidRDefault="004753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09BE4314" w:rsidR="00D164CD" w:rsidRPr="00D8583E" w:rsidRDefault="00321391" w:rsidP="00D8583E">
          <w:pPr>
            <w:pStyle w:val="Footer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  <w:lang w:val="uk-UA"/>
            </w:rPr>
            <w:t>121.2151.05.04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3A35A267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716095"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E826B3" w14:textId="77777777" w:rsidR="00475360" w:rsidRDefault="00475360">
      <w:r>
        <w:separator/>
      </w:r>
    </w:p>
  </w:footnote>
  <w:footnote w:type="continuationSeparator" w:id="0">
    <w:p w14:paraId="43BB9C1B" w14:textId="77777777" w:rsidR="00475360" w:rsidRDefault="004753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4B372B2"/>
    <w:multiLevelType w:val="hybridMultilevel"/>
    <w:tmpl w:val="A7B661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7" w15:restartNumberingAfterBreak="0">
    <w:nsid w:val="520677E9"/>
    <w:multiLevelType w:val="hybridMultilevel"/>
    <w:tmpl w:val="AAFE58E6"/>
    <w:lvl w:ilvl="0" w:tplc="F7E24976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8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1" w15:restartNumberingAfterBreak="0">
    <w:nsid w:val="5A245BD7"/>
    <w:multiLevelType w:val="hybridMultilevel"/>
    <w:tmpl w:val="3E8E3A1A"/>
    <w:lvl w:ilvl="0" w:tplc="B9DE22D2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22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3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5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7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8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2"/>
  </w:num>
  <w:num w:numId="3">
    <w:abstractNumId w:val="19"/>
  </w:num>
  <w:num w:numId="4">
    <w:abstractNumId w:val="27"/>
  </w:num>
  <w:num w:numId="5">
    <w:abstractNumId w:val="24"/>
  </w:num>
  <w:num w:numId="6">
    <w:abstractNumId w:val="31"/>
  </w:num>
  <w:num w:numId="7">
    <w:abstractNumId w:val="2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15"/>
  </w:num>
  <w:num w:numId="13">
    <w:abstractNumId w:val="16"/>
  </w:num>
  <w:num w:numId="14">
    <w:abstractNumId w:val="20"/>
  </w:num>
  <w:num w:numId="15">
    <w:abstractNumId w:val="32"/>
  </w:num>
  <w:num w:numId="16">
    <w:abstractNumId w:val="28"/>
  </w:num>
  <w:num w:numId="17">
    <w:abstractNumId w:val="3"/>
  </w:num>
  <w:num w:numId="18">
    <w:abstractNumId w:val="11"/>
  </w:num>
  <w:num w:numId="19">
    <w:abstractNumId w:val="18"/>
  </w:num>
  <w:num w:numId="20">
    <w:abstractNumId w:val="14"/>
  </w:num>
  <w:num w:numId="21">
    <w:abstractNumId w:val="30"/>
  </w:num>
  <w:num w:numId="22">
    <w:abstractNumId w:val="23"/>
  </w:num>
  <w:num w:numId="23">
    <w:abstractNumId w:val="25"/>
  </w:num>
  <w:num w:numId="24">
    <w:abstractNumId w:val="29"/>
  </w:num>
  <w:num w:numId="25">
    <w:abstractNumId w:val="10"/>
  </w:num>
  <w:num w:numId="26">
    <w:abstractNumId w:val="8"/>
  </w:num>
  <w:num w:numId="27">
    <w:abstractNumId w:val="4"/>
  </w:num>
  <w:num w:numId="28">
    <w:abstractNumId w:val="26"/>
  </w:num>
  <w:num w:numId="29">
    <w:abstractNumId w:val="5"/>
  </w:num>
  <w:num w:numId="30">
    <w:abstractNumId w:val="22"/>
  </w:num>
  <w:num w:numId="31">
    <w:abstractNumId w:val="1"/>
  </w:num>
  <w:num w:numId="32">
    <w:abstractNumId w:val="21"/>
  </w:num>
  <w:num w:numId="33">
    <w:abstractNumId w:val="9"/>
  </w:num>
  <w:num w:numId="3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57934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3344E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E1AC0"/>
    <w:rsid w:val="002E36D8"/>
    <w:rsid w:val="002E4B0C"/>
    <w:rsid w:val="002F0435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1391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C28EC"/>
    <w:rsid w:val="003C2BDB"/>
    <w:rsid w:val="003C613D"/>
    <w:rsid w:val="003E21EB"/>
    <w:rsid w:val="003F1451"/>
    <w:rsid w:val="003F34F4"/>
    <w:rsid w:val="003F46EA"/>
    <w:rsid w:val="003F5952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841"/>
    <w:rsid w:val="004469F5"/>
    <w:rsid w:val="00447229"/>
    <w:rsid w:val="00447E32"/>
    <w:rsid w:val="004532A1"/>
    <w:rsid w:val="004546A9"/>
    <w:rsid w:val="0045601D"/>
    <w:rsid w:val="00456710"/>
    <w:rsid w:val="004613AC"/>
    <w:rsid w:val="004622E3"/>
    <w:rsid w:val="00462D50"/>
    <w:rsid w:val="00466853"/>
    <w:rsid w:val="004700A7"/>
    <w:rsid w:val="0047458B"/>
    <w:rsid w:val="00475360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3A5F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16095"/>
    <w:rsid w:val="00722266"/>
    <w:rsid w:val="007226B2"/>
    <w:rsid w:val="00724151"/>
    <w:rsid w:val="00725BD7"/>
    <w:rsid w:val="00731DAD"/>
    <w:rsid w:val="007327B2"/>
    <w:rsid w:val="0073437B"/>
    <w:rsid w:val="00740850"/>
    <w:rsid w:val="00746C57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B"/>
    <w:rsid w:val="007A0E7D"/>
    <w:rsid w:val="007A3178"/>
    <w:rsid w:val="007B6F9B"/>
    <w:rsid w:val="007C4E59"/>
    <w:rsid w:val="007C6F10"/>
    <w:rsid w:val="007D280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B25E7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2DF"/>
    <w:rsid w:val="00D37BFB"/>
    <w:rsid w:val="00D44131"/>
    <w:rsid w:val="00D4704A"/>
    <w:rsid w:val="00D50BAC"/>
    <w:rsid w:val="00D53BFF"/>
    <w:rsid w:val="00D55C72"/>
    <w:rsid w:val="00D5790F"/>
    <w:rsid w:val="00D61E08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B769F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5C82"/>
    <w:rsid w:val="00F57988"/>
    <w:rsid w:val="00F640D5"/>
    <w:rsid w:val="00F64A54"/>
    <w:rsid w:val="00F72A19"/>
    <w:rsid w:val="00F90778"/>
    <w:rsid w:val="00FA63E0"/>
    <w:rsid w:val="00FB0CD6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926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331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BFE70C-812C-4035-8428-896FB4F362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608</TotalTime>
  <Pages>2</Pages>
  <Words>8</Words>
  <Characters>52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91</cp:revision>
  <cp:lastPrinted>2015-09-20T08:44:00Z</cp:lastPrinted>
  <dcterms:created xsi:type="dcterms:W3CDTF">2016-09-25T11:38:00Z</dcterms:created>
  <dcterms:modified xsi:type="dcterms:W3CDTF">2018-11-16T11:06:00Z</dcterms:modified>
</cp:coreProperties>
</file>